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74" r:id="rId2"/>
    <p:sldId id="256" r:id="rId3"/>
    <p:sldId id="266" r:id="rId4"/>
    <p:sldId id="267" r:id="rId5"/>
    <p:sldId id="270" r:id="rId6"/>
    <p:sldId id="271" r:id="rId7"/>
    <p:sldId id="272" r:id="rId8"/>
    <p:sldId id="263" r:id="rId9"/>
    <p:sldId id="264" r:id="rId10"/>
    <p:sldId id="265" r:id="rId11"/>
    <p:sldId id="273" r:id="rId12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61" autoAdjust="0"/>
    <p:restoredTop sz="94660" autoAdjust="0"/>
  </p:normalViewPr>
  <p:slideViewPr>
    <p:cSldViewPr snapToGrid="0">
      <p:cViewPr varScale="1">
        <p:scale>
          <a:sx n="118" d="100"/>
          <a:sy n="118" d="100"/>
        </p:scale>
        <p:origin x="68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659673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46648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308199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2619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785986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619932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209863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509413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922455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61964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74900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BE9302-0BCB-4D8F-B5B9-3C15E3EE8633}" type="datetimeFigureOut">
              <a:rPr lang="es-ES" smtClean="0"/>
              <a:t>13/12/20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E7288E-8E02-493C-93EA-3ADC868C10D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362513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2639618"/>
            <a:ext cx="8343900" cy="1578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96891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9"/>
            <a:ext cx="80278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.3. Sistemas </a:t>
            </a:r>
            <a:r>
              <a:rPr lang="es-ES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perativo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27146" y="2150536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sz="1350"/>
          </a:p>
        </p:txBody>
      </p:sp>
      <p:sp>
        <p:nvSpPr>
          <p:cNvPr id="2" name="1 Rectángulo"/>
          <p:cNvSpPr/>
          <p:nvPr/>
        </p:nvSpPr>
        <p:spPr>
          <a:xfrm>
            <a:off x="453838" y="1655012"/>
            <a:ext cx="8027894" cy="975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MX" sz="1275" dirty="0"/>
              <a:t>No podemos </a:t>
            </a:r>
            <a:r>
              <a:rPr lang="es-MX" sz="1275" dirty="0"/>
              <a:t>dejar de lado las facilidades y la importancia que tienen </a:t>
            </a:r>
            <a:r>
              <a:rPr lang="es-MX" sz="1275" dirty="0"/>
              <a:t>los sistemas operativos </a:t>
            </a:r>
            <a:r>
              <a:rPr lang="es-MX" sz="1275" dirty="0"/>
              <a:t>en donde operarán las aplicaciones web que se </a:t>
            </a:r>
            <a:r>
              <a:rPr lang="es-MX" sz="1275" dirty="0"/>
              <a:t>desarrollen. </a:t>
            </a:r>
            <a:r>
              <a:rPr lang="es-MX" sz="1275" dirty="0"/>
              <a:t>L</a:t>
            </a:r>
            <a:r>
              <a:rPr lang="es-MX" sz="1275" dirty="0"/>
              <a:t>e brindan a </a:t>
            </a:r>
            <a:r>
              <a:rPr lang="es-MX" sz="1275" dirty="0"/>
              <a:t>los desarrolladores un amplio conjunto de herramientas y utilidades que les </a:t>
            </a:r>
            <a:r>
              <a:rPr lang="es-MX" sz="1275" dirty="0"/>
              <a:t>facilitará su </a:t>
            </a:r>
            <a:r>
              <a:rPr lang="es-MX" sz="1275" dirty="0"/>
              <a:t>trabajo.</a:t>
            </a:r>
          </a:p>
        </p:txBody>
      </p:sp>
      <p:pic>
        <p:nvPicPr>
          <p:cNvPr id="6161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902" y="2769753"/>
            <a:ext cx="6249857" cy="2365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3763267" y="5170606"/>
            <a:ext cx="145405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200" b="1" dirty="0"/>
              <a:t>Sistemas </a:t>
            </a:r>
            <a:r>
              <a:rPr lang="es-MX" sz="1200" b="1" dirty="0"/>
              <a:t>operativos</a:t>
            </a:r>
            <a:endParaRPr lang="es-MX" sz="1200" b="1" dirty="0"/>
          </a:p>
        </p:txBody>
      </p:sp>
    </p:spTree>
    <p:extLst>
      <p:ext uri="{BB962C8B-B14F-4D97-AF65-F5344CB8AC3E}">
        <p14:creationId xmlns:p14="http://schemas.microsoft.com/office/powerpoint/2010/main" val="2436475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9"/>
            <a:ext cx="80278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teroperabilidad</a:t>
            </a:r>
            <a:endParaRPr lang="es-ES" b="1" dirty="0">
              <a:solidFill>
                <a:schemeClr val="accent1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27146" y="2150536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sz="135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48688"/>
              </p:ext>
            </p:extLst>
          </p:nvPr>
        </p:nvGraphicFramePr>
        <p:xfrm>
          <a:off x="3969913" y="2724886"/>
          <a:ext cx="4393970" cy="2952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3" imgW="7125648" imgH="5791094" progId="Visio.Drawing.11">
                  <p:embed/>
                </p:oleObj>
              </mc:Choice>
              <mc:Fallback>
                <p:oleObj name="Visio" r:id="rId3" imgW="7125648" imgH="57910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9913" y="2724886"/>
                        <a:ext cx="4393970" cy="2952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1 Rectángulo"/>
          <p:cNvSpPr/>
          <p:nvPr/>
        </p:nvSpPr>
        <p:spPr>
          <a:xfrm>
            <a:off x="453838" y="1655012"/>
            <a:ext cx="8027894" cy="975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MX" sz="1275" dirty="0"/>
              <a:t>E</a:t>
            </a:r>
            <a:r>
              <a:rPr lang="es-MX" sz="1275" dirty="0"/>
              <a:t>s </a:t>
            </a:r>
            <a:r>
              <a:rPr lang="es-MX" sz="1275" dirty="0"/>
              <a:t>posible llegar al desarrollo de aplicaciones </a:t>
            </a:r>
            <a:r>
              <a:rPr lang="es-MX" sz="1275" dirty="0"/>
              <a:t>con un </a:t>
            </a:r>
            <a:r>
              <a:rPr lang="es-MX" sz="1275" dirty="0"/>
              <a:t>alto grado de </a:t>
            </a:r>
            <a:r>
              <a:rPr lang="es-MX" sz="1275" dirty="0"/>
              <a:t>sofisticación y las </a:t>
            </a:r>
            <a:r>
              <a:rPr lang="es-MX" sz="1275" dirty="0"/>
              <a:t>tecnologías cliente/servidor, los </a:t>
            </a:r>
            <a:r>
              <a:rPr lang="es-MX" sz="1275" dirty="0" err="1"/>
              <a:t>application</a:t>
            </a:r>
            <a:r>
              <a:rPr lang="es-MX" sz="1275" dirty="0"/>
              <a:t> servers, los web </a:t>
            </a:r>
            <a:r>
              <a:rPr lang="es-MX" sz="1275" dirty="0" err="1"/>
              <a:t>services</a:t>
            </a:r>
            <a:r>
              <a:rPr lang="es-MX" sz="1275" dirty="0"/>
              <a:t>, el XML </a:t>
            </a:r>
            <a:r>
              <a:rPr lang="es-MX" sz="1275" dirty="0"/>
              <a:t>y la </a:t>
            </a:r>
            <a:r>
              <a:rPr lang="es-MX" sz="1275" dirty="0"/>
              <a:t>plataforma J2EE, junto con </a:t>
            </a:r>
            <a:r>
              <a:rPr lang="es-MX" sz="1275" dirty="0"/>
              <a:t>muchas </a:t>
            </a:r>
            <a:r>
              <a:rPr lang="es-MX" sz="1275" dirty="0"/>
              <a:t>de las tecnologías existentes, permitirán </a:t>
            </a:r>
            <a:r>
              <a:rPr lang="es-MX" sz="1275" dirty="0"/>
              <a:t>que en </a:t>
            </a:r>
            <a:r>
              <a:rPr lang="es-MX" sz="1275" dirty="0"/>
              <a:t>un tiempo no muy lejano podamos llegar a la interoperabilidad total.</a:t>
            </a:r>
          </a:p>
        </p:txBody>
      </p:sp>
      <p:sp>
        <p:nvSpPr>
          <p:cNvPr id="8" name="Rectángulo 8"/>
          <p:cNvSpPr/>
          <p:nvPr/>
        </p:nvSpPr>
        <p:spPr>
          <a:xfrm>
            <a:off x="453839" y="2724884"/>
            <a:ext cx="3342209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pt-BR" sz="1275" dirty="0" err="1"/>
              <a:t>Arquitectura</a:t>
            </a:r>
            <a:r>
              <a:rPr lang="pt-BR" sz="1275" dirty="0"/>
              <a:t> Orientada a </a:t>
            </a:r>
            <a:r>
              <a:rPr lang="pt-BR" sz="1275" dirty="0" err="1"/>
              <a:t>Servicios</a:t>
            </a:r>
            <a:r>
              <a:rPr lang="pt-BR" sz="1275" dirty="0"/>
              <a:t> (SOA)</a:t>
            </a:r>
            <a:r>
              <a:rPr lang="es-ES" sz="1275" dirty="0"/>
              <a:t> 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DOM </a:t>
            </a:r>
            <a:r>
              <a:rPr lang="es-ES" sz="1275" dirty="0"/>
              <a:t>(</a:t>
            </a:r>
            <a:r>
              <a:rPr lang="es-ES" sz="1275" dirty="0" err="1"/>
              <a:t>Document</a:t>
            </a:r>
            <a:r>
              <a:rPr lang="es-ES" sz="1275" dirty="0"/>
              <a:t> </a:t>
            </a:r>
            <a:r>
              <a:rPr lang="es-ES" sz="1275" dirty="0" err="1"/>
              <a:t>Objet</a:t>
            </a:r>
            <a:r>
              <a:rPr lang="es-ES" sz="1275" dirty="0"/>
              <a:t> </a:t>
            </a:r>
            <a:r>
              <a:rPr lang="es-ES" sz="1275" dirty="0" err="1"/>
              <a:t>Model</a:t>
            </a:r>
            <a:r>
              <a:rPr lang="es-ES" sz="1275" dirty="0"/>
              <a:t>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MX" sz="1275" dirty="0"/>
              <a:t>Desarrollo </a:t>
            </a:r>
            <a:r>
              <a:rPr lang="es-MX" sz="1275" dirty="0"/>
              <a:t>de Aplicaciones a través de </a:t>
            </a:r>
            <a:r>
              <a:rPr lang="es-MX" sz="1275" dirty="0"/>
              <a:t>WAP (</a:t>
            </a:r>
            <a:r>
              <a:rPr lang="es-MX" sz="1275" dirty="0" err="1"/>
              <a:t>Wireless</a:t>
            </a:r>
            <a:r>
              <a:rPr lang="es-MX" sz="1275" dirty="0"/>
              <a:t> </a:t>
            </a:r>
            <a:r>
              <a:rPr lang="es-MX" sz="1275" dirty="0" err="1"/>
              <a:t>Application</a:t>
            </a:r>
            <a:r>
              <a:rPr lang="es-MX" sz="1275" dirty="0"/>
              <a:t> </a:t>
            </a:r>
            <a:r>
              <a:rPr lang="es-MX" sz="1275" dirty="0" err="1"/>
              <a:t>Protocol</a:t>
            </a:r>
            <a:r>
              <a:rPr lang="es-MX" sz="1275" dirty="0"/>
              <a:t>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MX" sz="1275" dirty="0"/>
              <a:t>Servidores </a:t>
            </a:r>
            <a:r>
              <a:rPr lang="es-MX" sz="1275" dirty="0"/>
              <a:t>para el Desarrollo de </a:t>
            </a:r>
            <a:r>
              <a:rPr lang="es-MX" sz="1275" dirty="0"/>
              <a:t>Aplicaciones Distribuidas</a:t>
            </a:r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§"/>
            </a:pPr>
            <a:r>
              <a:rPr lang="es-ES" sz="1275" dirty="0"/>
              <a:t>Servidor </a:t>
            </a:r>
            <a:r>
              <a:rPr lang="es-ES" sz="1275" dirty="0"/>
              <a:t>Apache</a:t>
            </a:r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§"/>
            </a:pPr>
            <a:r>
              <a:rPr lang="es-ES" sz="1275" dirty="0"/>
              <a:t>Servidor </a:t>
            </a:r>
            <a:r>
              <a:rPr lang="es-ES" sz="1275" dirty="0" err="1"/>
              <a:t>Joomla</a:t>
            </a:r>
            <a:endParaRPr lang="es-ES" sz="1275" dirty="0"/>
          </a:p>
        </p:txBody>
      </p:sp>
    </p:spTree>
    <p:extLst>
      <p:ext uri="{BB962C8B-B14F-4D97-AF65-F5344CB8AC3E}">
        <p14:creationId xmlns:p14="http://schemas.microsoft.com/office/powerpoint/2010/main" val="27707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9"/>
            <a:ext cx="80278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pítulo </a:t>
            </a:r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: </a:t>
            </a:r>
            <a:r>
              <a:rPr lang="es-ES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cnologías</a:t>
            </a:r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ara la creación de sitios web</a:t>
            </a:r>
            <a:endParaRPr lang="es-ES" sz="1500" b="1" dirty="0">
              <a:solidFill>
                <a:schemeClr val="accent1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4978732" y="1862612"/>
            <a:ext cx="3603007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3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.1. Tecnologías para la creación de sitios web</a:t>
            </a:r>
            <a:endParaRPr lang="es-ES" sz="1350" b="1" dirty="0">
              <a:solidFill>
                <a:schemeClr val="accent1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4978730" y="2455820"/>
            <a:ext cx="36811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 W3C (Consorcio </a:t>
            </a:r>
            <a:r>
              <a:rPr lang="es-ES" sz="1350" dirty="0" err="1"/>
              <a:t>World</a:t>
            </a:r>
            <a:r>
              <a:rPr lang="es-ES" sz="1350" dirty="0"/>
              <a:t> Wide Web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Internet y la web (WWW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Web 1.0 / Web 2.0 / Web 3.0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Página web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HTML (</a:t>
            </a:r>
            <a:r>
              <a:rPr lang="es-ES" sz="1350" dirty="0" err="1"/>
              <a:t>HyperText</a:t>
            </a:r>
            <a:r>
              <a:rPr lang="es-ES" sz="1350" dirty="0"/>
              <a:t> </a:t>
            </a:r>
            <a:r>
              <a:rPr lang="es-ES" sz="1350" dirty="0" err="1"/>
              <a:t>Markup</a:t>
            </a:r>
            <a:r>
              <a:rPr lang="es-ES" sz="1350" dirty="0"/>
              <a:t> </a:t>
            </a:r>
            <a:r>
              <a:rPr lang="es-ES" sz="1350" dirty="0" err="1"/>
              <a:t>Language</a:t>
            </a:r>
            <a:r>
              <a:rPr lang="es-ES" sz="1350" dirty="0"/>
              <a:t>), XHTML</a:t>
            </a:r>
          </a:p>
          <a:p>
            <a:pPr algn="just">
              <a:lnSpc>
                <a:spcPct val="150000"/>
              </a:lnSpc>
            </a:pPr>
            <a:r>
              <a:rPr lang="es-ES" sz="1350" dirty="0"/>
              <a:t>     (</a:t>
            </a:r>
            <a:r>
              <a:rPr lang="es-ES" sz="1350" dirty="0" err="1"/>
              <a:t>eXtensible</a:t>
            </a:r>
            <a:r>
              <a:rPr lang="es-ES" sz="1350" dirty="0"/>
              <a:t> HTML) y DHTML (</a:t>
            </a:r>
            <a:r>
              <a:rPr lang="es-ES" sz="1350" dirty="0" err="1"/>
              <a:t>Dynamic</a:t>
            </a:r>
            <a:r>
              <a:rPr lang="es-ES" sz="1350" dirty="0"/>
              <a:t> HTML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350" dirty="0"/>
              <a:t>HTML5 (</a:t>
            </a:r>
            <a:r>
              <a:rPr lang="en-US" sz="1350" dirty="0" err="1"/>
              <a:t>HyperText</a:t>
            </a:r>
            <a:r>
              <a:rPr lang="en-US" sz="1350" dirty="0"/>
              <a:t> Markup Language, V.5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s-ES" sz="1350" dirty="0"/>
          </a:p>
        </p:txBody>
      </p:sp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959686"/>
              </p:ext>
            </p:extLst>
          </p:nvPr>
        </p:nvGraphicFramePr>
        <p:xfrm>
          <a:off x="431504" y="1885617"/>
          <a:ext cx="4547226" cy="3264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7125648" imgH="5908773" progId="Visio.Drawing.11">
                  <p:embed/>
                </p:oleObj>
              </mc:Choice>
              <mc:Fallback>
                <p:oleObj name="Visio" r:id="rId3" imgW="7125648" imgH="59087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504" y="1885617"/>
                        <a:ext cx="4547226" cy="3264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ángulo 11"/>
          <p:cNvSpPr/>
          <p:nvPr/>
        </p:nvSpPr>
        <p:spPr>
          <a:xfrm>
            <a:off x="1206511" y="5173311"/>
            <a:ext cx="3047822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350" b="1" dirty="0"/>
              <a:t>El entorno tecnológico de los sitios WEB</a:t>
            </a:r>
            <a:endParaRPr lang="es-ES" sz="1350" b="1" dirty="0"/>
          </a:p>
        </p:txBody>
      </p:sp>
    </p:spTree>
    <p:extLst>
      <p:ext uri="{BB962C8B-B14F-4D97-AF65-F5344CB8AC3E}">
        <p14:creationId xmlns:p14="http://schemas.microsoft.com/office/powerpoint/2010/main" val="85307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9"/>
            <a:ext cx="80278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roveedor de </a:t>
            </a:r>
            <a:r>
              <a:rPr lang="es-ES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rvicios</a:t>
            </a:r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o acceso a Internet (ISP, Internet </a:t>
            </a:r>
            <a:r>
              <a:rPr lang="es-ES" sz="1500" b="1" dirty="0" err="1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rvice</a:t>
            </a:r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s-ES" sz="1500" b="1" dirty="0" err="1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rovider</a:t>
            </a:r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9" y="2400509"/>
            <a:ext cx="3598616" cy="22736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DSL/ADSL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Internet por Cable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Internet inalámbrico (WISP, </a:t>
            </a:r>
            <a:r>
              <a:rPr lang="es-ES" sz="1350" dirty="0" err="1"/>
              <a:t>Wireless</a:t>
            </a:r>
            <a:r>
              <a:rPr lang="es-ES" sz="1350" dirty="0"/>
              <a:t> Internet </a:t>
            </a:r>
            <a:r>
              <a:rPr lang="es-ES" sz="1350" dirty="0" err="1"/>
              <a:t>Service</a:t>
            </a:r>
            <a:r>
              <a:rPr lang="es-ES" sz="1350" dirty="0"/>
              <a:t> </a:t>
            </a:r>
            <a:r>
              <a:rPr lang="es-ES" sz="1350" dirty="0" err="1"/>
              <a:t>Provider</a:t>
            </a:r>
            <a:r>
              <a:rPr lang="es-ES" sz="1350" dirty="0"/>
              <a:t>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Satelital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Acceso fijo a Internet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350" dirty="0"/>
              <a:t>Acceso móvil a Internet</a:t>
            </a:r>
          </a:p>
        </p:txBody>
      </p:sp>
      <p:sp>
        <p:nvSpPr>
          <p:cNvPr id="12" name="Rectángulo 11"/>
          <p:cNvSpPr/>
          <p:nvPr/>
        </p:nvSpPr>
        <p:spPr>
          <a:xfrm>
            <a:off x="4722606" y="5066849"/>
            <a:ext cx="3770969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350" b="1" dirty="0">
                <a:solidFill>
                  <a:srgbClr val="0070C0"/>
                </a:solidFill>
              </a:rPr>
              <a:t>Diferentes formas de proveer servicios de internet</a:t>
            </a:r>
            <a:endParaRPr lang="es-ES" sz="1350" b="1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081309" y="2518453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sz="135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576077"/>
              </p:ext>
            </p:extLst>
          </p:nvPr>
        </p:nvGraphicFramePr>
        <p:xfrm>
          <a:off x="4264646" y="2052480"/>
          <a:ext cx="4313678" cy="2899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4736741" imgH="3181476" progId="Visio.Drawing.11">
                  <p:embed/>
                </p:oleObj>
              </mc:Choice>
              <mc:Fallback>
                <p:oleObj name="Visio" r:id="rId3" imgW="4736741" imgH="31814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4646" y="2052480"/>
                        <a:ext cx="4313678" cy="2899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2221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9"/>
            <a:ext cx="80278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pítulo </a:t>
            </a:r>
            <a:r>
              <a:rPr lang="es-ES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: Tecnologías para la creación de sitios web</a:t>
            </a:r>
            <a:endParaRPr lang="es-ES" b="1" dirty="0">
              <a:solidFill>
                <a:schemeClr val="accent1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5261861" y="1803173"/>
            <a:ext cx="3480668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00" dirty="0"/>
              <a:t>Navegadores web (Browser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00" dirty="0"/>
              <a:t>El protocolo HTTP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00" dirty="0"/>
              <a:t>Buscadores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00" dirty="0"/>
              <a:t>Servidores</a:t>
            </a:r>
          </a:p>
          <a:p>
            <a:pPr marL="214313" indent="-214313">
              <a:buFont typeface="Wingdings" panose="05000000000000000000" pitchFamily="2" charset="2"/>
              <a:buChar char="Ø"/>
            </a:pPr>
            <a:r>
              <a:rPr lang="es-MX" sz="1200" dirty="0"/>
              <a:t> </a:t>
            </a:r>
            <a:r>
              <a:rPr lang="es-MX" sz="1200" dirty="0"/>
              <a:t>Servidores </a:t>
            </a:r>
            <a:r>
              <a:rPr lang="es-MX" sz="1200" dirty="0"/>
              <a:t>de Impresión</a:t>
            </a:r>
          </a:p>
          <a:p>
            <a:pPr marL="557213" lvl="1" indent="-214313">
              <a:buFont typeface="Wingdings" pitchFamily="2" charset="2"/>
              <a:buChar char="§"/>
            </a:pPr>
            <a:r>
              <a:rPr lang="es-MX" sz="1200" dirty="0"/>
              <a:t>w</a:t>
            </a:r>
            <a:r>
              <a:rPr lang="es-MX" sz="1200" dirty="0"/>
              <a:t>eb</a:t>
            </a:r>
            <a:endParaRPr lang="es-MX" sz="1200" dirty="0"/>
          </a:p>
          <a:p>
            <a:pPr marL="557213" lvl="1" indent="-214313">
              <a:buFont typeface="Wingdings" pitchFamily="2" charset="2"/>
              <a:buChar char="§"/>
            </a:pPr>
            <a:r>
              <a:rPr lang="es-MX" sz="1200" dirty="0"/>
              <a:t>de </a:t>
            </a:r>
            <a:r>
              <a:rPr lang="es-MX" sz="1200" dirty="0"/>
              <a:t>archivos</a:t>
            </a:r>
          </a:p>
          <a:p>
            <a:pPr marL="557213" lvl="1" indent="-214313">
              <a:buFont typeface="Wingdings" pitchFamily="2" charset="2"/>
              <a:buChar char="§"/>
            </a:pPr>
            <a:r>
              <a:rPr lang="es-MX" sz="1200" dirty="0"/>
              <a:t>de </a:t>
            </a:r>
            <a:r>
              <a:rPr lang="es-MX" sz="1200" dirty="0"/>
              <a:t>bases de datos</a:t>
            </a:r>
          </a:p>
          <a:p>
            <a:pPr marL="557213" lvl="1" indent="-214313">
              <a:buFont typeface="Wingdings" pitchFamily="2" charset="2"/>
              <a:buChar char="§"/>
            </a:pPr>
            <a:r>
              <a:rPr lang="es-MX" sz="1200" dirty="0"/>
              <a:t>de </a:t>
            </a:r>
            <a:r>
              <a:rPr lang="es-MX" sz="1200" dirty="0"/>
              <a:t>aplicaciones</a:t>
            </a:r>
          </a:p>
          <a:p>
            <a:pPr marL="557213" lvl="1" indent="-214313">
              <a:buFont typeface="Wingdings" pitchFamily="2" charset="2"/>
              <a:buChar char="§"/>
            </a:pPr>
            <a:r>
              <a:rPr lang="es-MX" sz="1200" dirty="0"/>
              <a:t>de </a:t>
            </a:r>
            <a:r>
              <a:rPr lang="es-MX" sz="1200" dirty="0"/>
              <a:t>correo</a:t>
            </a:r>
          </a:p>
          <a:p>
            <a:pPr marL="557213" lvl="1" indent="-214313">
              <a:buFont typeface="Wingdings" pitchFamily="2" charset="2"/>
              <a:buChar char="§"/>
            </a:pPr>
            <a:r>
              <a:rPr lang="es-MX" sz="1200" dirty="0"/>
              <a:t>de </a:t>
            </a:r>
            <a:r>
              <a:rPr lang="es-MX" sz="1200" dirty="0"/>
              <a:t>nombres de dominio (DNS, </a:t>
            </a:r>
            <a:r>
              <a:rPr lang="es-MX" sz="1200" dirty="0" err="1"/>
              <a:t>Domain</a:t>
            </a:r>
            <a:r>
              <a:rPr lang="es-MX" sz="1200" dirty="0"/>
              <a:t> </a:t>
            </a:r>
            <a:r>
              <a:rPr lang="es-MX" sz="1200" dirty="0" err="1"/>
              <a:t>Name</a:t>
            </a:r>
            <a:r>
              <a:rPr lang="es-MX" sz="1200" dirty="0"/>
              <a:t> </a:t>
            </a:r>
            <a:r>
              <a:rPr lang="es-MX" sz="1200" dirty="0" err="1"/>
              <a:t>System</a:t>
            </a:r>
            <a:r>
              <a:rPr lang="es-MX" sz="1200" dirty="0"/>
              <a:t>)</a:t>
            </a:r>
            <a:endParaRPr lang="es-MX" sz="1200" dirty="0"/>
          </a:p>
          <a:p>
            <a:pPr marL="557213" lvl="1" indent="-214313">
              <a:buFont typeface="Wingdings" pitchFamily="2" charset="2"/>
              <a:buChar char="§"/>
            </a:pPr>
            <a:r>
              <a:rPr lang="es-MX" sz="1200" dirty="0"/>
              <a:t>Proxy</a:t>
            </a:r>
          </a:p>
          <a:p>
            <a:pPr marL="557213" lvl="1" indent="-214313">
              <a:buFont typeface="Wingdings" pitchFamily="2" charset="2"/>
              <a:buChar char="§"/>
            </a:pPr>
            <a:endParaRPr lang="es-ES" sz="1200" dirty="0"/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00" dirty="0"/>
              <a:t>Sitio web (web </a:t>
            </a:r>
            <a:r>
              <a:rPr lang="es-ES" sz="1200" dirty="0" err="1"/>
              <a:t>Site</a:t>
            </a:r>
            <a:r>
              <a:rPr lang="es-ES" sz="1200" dirty="0"/>
              <a:t>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00" dirty="0"/>
              <a:t>Portal web</a:t>
            </a:r>
          </a:p>
        </p:txBody>
      </p:sp>
      <p:sp>
        <p:nvSpPr>
          <p:cNvPr id="12" name="Rectángulo 11"/>
          <p:cNvSpPr/>
          <p:nvPr/>
        </p:nvSpPr>
        <p:spPr>
          <a:xfrm>
            <a:off x="1794900" y="5153883"/>
            <a:ext cx="2035557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350" b="1" dirty="0"/>
              <a:t>Modelo Cliente / Servidor</a:t>
            </a:r>
            <a:endParaRPr lang="es-ES" sz="1350" b="1" dirty="0"/>
          </a:p>
        </p:txBody>
      </p:sp>
      <p:graphicFrame>
        <p:nvGraphicFramePr>
          <p:cNvPr id="7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948850"/>
              </p:ext>
            </p:extLst>
          </p:nvPr>
        </p:nvGraphicFramePr>
        <p:xfrm>
          <a:off x="589068" y="2106736"/>
          <a:ext cx="4547227" cy="272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3" imgW="6540471" imgH="3380856" progId="Visio.Drawing.11">
                  <p:embed/>
                </p:oleObj>
              </mc:Choice>
              <mc:Fallback>
                <p:oleObj name="Visio" r:id="rId3" imgW="6540471" imgH="33808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068" y="2106736"/>
                        <a:ext cx="4547227" cy="27230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58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minio</a:t>
            </a:r>
          </a:p>
        </p:txBody>
      </p:sp>
      <p:sp>
        <p:nvSpPr>
          <p:cNvPr id="9" name="Rectángulo 8"/>
          <p:cNvSpPr/>
          <p:nvPr/>
        </p:nvSpPr>
        <p:spPr>
          <a:xfrm>
            <a:off x="453838" y="1761977"/>
            <a:ext cx="8027894" cy="1269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MX" sz="1275" dirty="0"/>
              <a:t>El término dominio se utiliza para identificar un sitio web. Es un nombre que puede </a:t>
            </a:r>
            <a:r>
              <a:rPr lang="es-MX" sz="1275" dirty="0"/>
              <a:t>estar compuesto </a:t>
            </a:r>
            <a:r>
              <a:rPr lang="es-MX" sz="1275" dirty="0"/>
              <a:t>por caracteres tanto alfabéticos como numéricos (alfanumérico) y se asocia </a:t>
            </a:r>
            <a:r>
              <a:rPr lang="es-MX" sz="1275" dirty="0"/>
              <a:t>a una </a:t>
            </a:r>
            <a:r>
              <a:rPr lang="es-MX" sz="1275" dirty="0"/>
              <a:t>dirección física de una computadora o algún otro dispositivo que se conecta a Internet</a:t>
            </a:r>
            <a:r>
              <a:rPr lang="es-MX" sz="1275" dirty="0"/>
              <a:t>. A </a:t>
            </a:r>
            <a:r>
              <a:rPr lang="es-MX" sz="1275" dirty="0"/>
              <a:t>dicho nombre se le conoce como dirección IP (Internet </a:t>
            </a:r>
            <a:r>
              <a:rPr lang="es-MX" sz="1275" dirty="0" err="1"/>
              <a:t>Protocol</a:t>
            </a:r>
            <a:r>
              <a:rPr lang="es-MX" sz="1275" dirty="0"/>
              <a:t> o Protocolo </a:t>
            </a:r>
            <a:r>
              <a:rPr lang="es-MX" sz="1275" dirty="0"/>
              <a:t>de Internet</a:t>
            </a:r>
            <a:r>
              <a:rPr lang="es-MX" sz="1275" dirty="0"/>
              <a:t>).</a:t>
            </a:r>
            <a:endParaRPr lang="es-ES" sz="1275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817" y="2978077"/>
            <a:ext cx="4473936" cy="2260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3566865" y="5313275"/>
            <a:ext cx="2024913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050" b="1" dirty="0"/>
              <a:t>Algunos de los tipos de </a:t>
            </a:r>
            <a:r>
              <a:rPr lang="es-MX" sz="1050" b="1" dirty="0"/>
              <a:t>dominios</a:t>
            </a:r>
            <a:endParaRPr lang="es-MX" sz="1050" b="1" dirty="0"/>
          </a:p>
        </p:txBody>
      </p:sp>
    </p:spTree>
    <p:extLst>
      <p:ext uri="{BB962C8B-B14F-4D97-AF65-F5344CB8AC3E}">
        <p14:creationId xmlns:p14="http://schemas.microsoft.com/office/powerpoint/2010/main" val="4146702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ángulo 8"/>
          <p:cNvSpPr/>
          <p:nvPr/>
        </p:nvSpPr>
        <p:spPr>
          <a:xfrm>
            <a:off x="734096" y="1480106"/>
            <a:ext cx="7777293" cy="24641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MX" sz="1275" dirty="0"/>
              <a:t>En internet podemos encontrar una infinidad de </a:t>
            </a:r>
            <a:r>
              <a:rPr lang="es-MX" sz="1275" dirty="0"/>
              <a:t>dominios </a:t>
            </a:r>
            <a:r>
              <a:rPr lang="es-MX" sz="1275" dirty="0"/>
              <a:t>que se basan en direcciones IP, por lo que se requiere de un Servidor de Nombres de Dominio (DNS) que facilite la traducción de los nombres de dominios a direcciones </a:t>
            </a:r>
            <a:r>
              <a:rPr lang="es-MX" sz="1275" dirty="0"/>
              <a:t>IP. </a:t>
            </a:r>
            <a:r>
              <a:rPr lang="es-MX" sz="1275" dirty="0"/>
              <a:t>E</a:t>
            </a:r>
            <a:r>
              <a:rPr lang="es-MX" sz="1275" dirty="0"/>
              <a:t>s </a:t>
            </a:r>
            <a:r>
              <a:rPr lang="es-MX" sz="1275" dirty="0"/>
              <a:t>decir, el DNS traduce un nombre de dominio en una dirección IP o traduce una dirección IP en un nombre de dominio</a:t>
            </a:r>
            <a:r>
              <a:rPr lang="es-MX" sz="1275" dirty="0"/>
              <a:t>.</a:t>
            </a:r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s-ES" sz="1275" dirty="0"/>
              <a:t>Direcciones </a:t>
            </a:r>
            <a:r>
              <a:rPr lang="es-ES" sz="1275" dirty="0"/>
              <a:t>IP (Internet </a:t>
            </a:r>
            <a:r>
              <a:rPr lang="es-ES" sz="1275" dirty="0" err="1"/>
              <a:t>Protocol</a:t>
            </a:r>
            <a:r>
              <a:rPr lang="es-ES" sz="1275" dirty="0"/>
              <a:t>)</a:t>
            </a:r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s-ES" sz="1275" dirty="0"/>
              <a:t>Localizador Uniforme de Recursos (URL, </a:t>
            </a:r>
            <a:r>
              <a:rPr lang="es-ES" sz="1275" dirty="0" err="1"/>
              <a:t>Uniform</a:t>
            </a:r>
            <a:r>
              <a:rPr lang="es-ES" sz="1275" dirty="0"/>
              <a:t> </a:t>
            </a:r>
            <a:r>
              <a:rPr lang="es-ES" sz="1275" dirty="0" err="1"/>
              <a:t>Resource</a:t>
            </a:r>
            <a:r>
              <a:rPr lang="es-ES" sz="1275" dirty="0"/>
              <a:t> </a:t>
            </a:r>
            <a:r>
              <a:rPr lang="es-ES" sz="1275" dirty="0" err="1"/>
              <a:t>Locator</a:t>
            </a:r>
            <a:r>
              <a:rPr lang="es-ES" sz="1275" dirty="0"/>
              <a:t>)</a:t>
            </a:r>
          </a:p>
          <a:p>
            <a:pPr marL="557213" lvl="1" indent="-214313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pt-BR" sz="1275" dirty="0"/>
              <a:t>Protocolo de </a:t>
            </a:r>
            <a:r>
              <a:rPr lang="pt-BR" sz="1275" dirty="0" err="1"/>
              <a:t>transferencia</a:t>
            </a:r>
            <a:r>
              <a:rPr lang="pt-BR" sz="1275" dirty="0"/>
              <a:t> de </a:t>
            </a:r>
            <a:r>
              <a:rPr lang="pt-BR" sz="1275" dirty="0" err="1"/>
              <a:t>archivos</a:t>
            </a:r>
            <a:r>
              <a:rPr lang="pt-BR" sz="1275" dirty="0"/>
              <a:t> (FTP, File </a:t>
            </a:r>
            <a:r>
              <a:rPr lang="pt-BR" sz="1275" dirty="0" err="1"/>
              <a:t>Transfer</a:t>
            </a:r>
            <a:r>
              <a:rPr lang="pt-BR" sz="1275" dirty="0"/>
              <a:t> </a:t>
            </a:r>
            <a:r>
              <a:rPr lang="pt-BR" sz="1275" dirty="0" err="1"/>
              <a:t>Protocol</a:t>
            </a:r>
            <a:r>
              <a:rPr lang="pt-BR" sz="1275" dirty="0"/>
              <a:t>)</a:t>
            </a:r>
          </a:p>
          <a:p>
            <a:pPr lvl="1" algn="just">
              <a:lnSpc>
                <a:spcPct val="150000"/>
              </a:lnSpc>
            </a:pPr>
            <a:endParaRPr lang="pt-BR" sz="135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5011" y="4162200"/>
            <a:ext cx="4166378" cy="1264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ángulo 4"/>
          <p:cNvSpPr/>
          <p:nvPr/>
        </p:nvSpPr>
        <p:spPr>
          <a:xfrm>
            <a:off x="626094" y="3762051"/>
            <a:ext cx="3546662" cy="1875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MX" sz="13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ig </a:t>
            </a:r>
            <a:r>
              <a:rPr lang="es-MX" sz="135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ata</a:t>
            </a:r>
          </a:p>
          <a:p>
            <a:pPr marL="214313" indent="-214313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s-MX" sz="1275" dirty="0"/>
              <a:t>Se </a:t>
            </a:r>
            <a:r>
              <a:rPr lang="es-MX" sz="1275" dirty="0"/>
              <a:t>dice que al día se genera más información que la que se puede procesar el mismo día. Por ejemplo, la que se genera a diario en las redes sociales como Facebook, correos, videos, chat, música y fotos entre otros.</a:t>
            </a:r>
            <a:endParaRPr lang="pt-BR" sz="1275" dirty="0"/>
          </a:p>
        </p:txBody>
      </p:sp>
    </p:spTree>
    <p:extLst>
      <p:ext uri="{BB962C8B-B14F-4D97-AF65-F5344CB8AC3E}">
        <p14:creationId xmlns:p14="http://schemas.microsoft.com/office/powerpoint/2010/main" val="1774712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ómputo o servicios en la Nube (</a:t>
            </a:r>
            <a:r>
              <a:rPr lang="es-MX" sz="1500" b="1" dirty="0" err="1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oud</a:t>
            </a:r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)</a:t>
            </a:r>
            <a:endParaRPr lang="es-ES" sz="1500" b="1" dirty="0">
              <a:solidFill>
                <a:schemeClr val="accent1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453838" y="1644122"/>
            <a:ext cx="8027894" cy="12695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itchFamily="2" charset="2"/>
              <a:buChar char="ü"/>
            </a:pPr>
            <a:r>
              <a:rPr lang="es-MX" sz="1275" dirty="0"/>
              <a:t>Para </a:t>
            </a:r>
            <a:r>
              <a:rPr lang="es-MX" sz="1275" dirty="0" err="1"/>
              <a:t>Joyanes</a:t>
            </a:r>
            <a:r>
              <a:rPr lang="es-MX" sz="1275" dirty="0"/>
              <a:t> (2012) la Nube “es un conjunto infinito de servidores (o computadoras</a:t>
            </a:r>
            <a:r>
              <a:rPr lang="es-MX" sz="1275" dirty="0"/>
              <a:t>) de </a:t>
            </a:r>
            <a:r>
              <a:rPr lang="es-MX" sz="1275" dirty="0"/>
              <a:t>información desplegados en Centros de Datos a lo largo de todo el mundo donde </a:t>
            </a:r>
            <a:r>
              <a:rPr lang="es-MX" sz="1275" dirty="0"/>
              <a:t>se almacenan </a:t>
            </a:r>
            <a:r>
              <a:rPr lang="es-MX" sz="1275" dirty="0"/>
              <a:t>millones de aplicaciones web y enormes cantidades de datos (</a:t>
            </a:r>
            <a:r>
              <a:rPr lang="es-MX" sz="1275" i="1" dirty="0"/>
              <a:t>Big Data</a:t>
            </a:r>
            <a:r>
              <a:rPr lang="es-MX" sz="1275" dirty="0"/>
              <a:t>), </a:t>
            </a:r>
            <a:r>
              <a:rPr lang="es-MX" sz="1275" dirty="0"/>
              <a:t> disposición </a:t>
            </a:r>
            <a:r>
              <a:rPr lang="es-MX" sz="1275" dirty="0"/>
              <a:t>de miles de organizaciones, empresas y cientos de miles de usuarios </a:t>
            </a:r>
            <a:r>
              <a:rPr lang="es-MX" sz="1275" dirty="0"/>
              <a:t>que descargan </a:t>
            </a:r>
            <a:r>
              <a:rPr lang="es-MX" sz="1275" dirty="0"/>
              <a:t>y ejecutan directamente los programas y software almacenados en dichos servidores”.</a:t>
            </a:r>
            <a:endParaRPr lang="es-ES" sz="1275" dirty="0"/>
          </a:p>
        </p:txBody>
      </p:sp>
      <p:sp>
        <p:nvSpPr>
          <p:cNvPr id="6" name="Rectángulo 3"/>
          <p:cNvSpPr/>
          <p:nvPr/>
        </p:nvSpPr>
        <p:spPr>
          <a:xfrm>
            <a:off x="436870" y="3160305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licaciones web en Intranet y Extranet</a:t>
            </a:r>
            <a:endParaRPr lang="es-ES" sz="1500" b="1" dirty="0">
              <a:solidFill>
                <a:schemeClr val="accent1"/>
              </a:solidFill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ángulo 3"/>
          <p:cNvSpPr/>
          <p:nvPr/>
        </p:nvSpPr>
        <p:spPr>
          <a:xfrm>
            <a:off x="453838" y="4257697"/>
            <a:ext cx="8027894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licaciones web en Intranet y </a:t>
            </a:r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tranet</a:t>
            </a:r>
          </a:p>
          <a:p>
            <a:pPr marL="600075" lvl="1" indent="-257175">
              <a:buFont typeface="Wingdings" pitchFamily="2" charset="2"/>
              <a:buChar char="ü"/>
            </a:pPr>
            <a:r>
              <a:rPr lang="es-ES" sz="1275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tranet </a:t>
            </a:r>
            <a:r>
              <a:rPr lang="es-ES" sz="1275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asada en </a:t>
            </a:r>
            <a:r>
              <a:rPr lang="es-ES" sz="1275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eb</a:t>
            </a:r>
          </a:p>
          <a:p>
            <a:pPr marL="600075" lvl="1" indent="-257175">
              <a:buFont typeface="Wingdings" pitchFamily="2" charset="2"/>
              <a:buChar char="ü"/>
            </a:pPr>
            <a:r>
              <a:rPr lang="es-ES" sz="1275" dirty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tranet basada en web</a:t>
            </a:r>
          </a:p>
        </p:txBody>
      </p:sp>
      <p:sp>
        <p:nvSpPr>
          <p:cNvPr id="3" name="2 Rectángulo"/>
          <p:cNvSpPr/>
          <p:nvPr/>
        </p:nvSpPr>
        <p:spPr>
          <a:xfrm>
            <a:off x="453839" y="3446732"/>
            <a:ext cx="8010926" cy="680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50000"/>
              </a:lnSpc>
              <a:buFont typeface="Wingdings" pitchFamily="2" charset="2"/>
              <a:buChar char="ü"/>
            </a:pPr>
            <a:r>
              <a:rPr lang="es-MX" sz="1275" dirty="0"/>
              <a:t>Los sistemas y aplicaciones web de tipo empresarial son, por naturaleza, privados o </a:t>
            </a:r>
            <a:r>
              <a:rPr lang="es-MX" sz="1275" dirty="0"/>
              <a:t>sólo corren </a:t>
            </a:r>
            <a:r>
              <a:rPr lang="es-MX" sz="1275" dirty="0"/>
              <a:t>bajo un ambiente interno de su entorno </a:t>
            </a:r>
            <a:r>
              <a:rPr lang="es-MX" sz="1275" dirty="0"/>
              <a:t>empresarial.</a:t>
            </a:r>
            <a:endParaRPr lang="es-MX" sz="1275" dirty="0"/>
          </a:p>
        </p:txBody>
      </p:sp>
    </p:spTree>
    <p:extLst>
      <p:ext uri="{BB962C8B-B14F-4D97-AF65-F5344CB8AC3E}">
        <p14:creationId xmlns:p14="http://schemas.microsoft.com/office/powerpoint/2010/main" val="1774712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9"/>
            <a:ext cx="80278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.2. Tecnologías de software para el </a:t>
            </a:r>
            <a:r>
              <a:rPr lang="es-MX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arrollo</a:t>
            </a:r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de aplicaciones web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393" y="2586238"/>
            <a:ext cx="4684963" cy="2428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453838" y="1759908"/>
            <a:ext cx="8027894" cy="6809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50000"/>
              </a:lnSpc>
              <a:buFont typeface="Wingdings" pitchFamily="2" charset="2"/>
              <a:buChar char="Ø"/>
            </a:pPr>
            <a:r>
              <a:rPr lang="es-MX" sz="1275" dirty="0"/>
              <a:t>Cuando se trata del desarrollo en forma de páginas, sitios, portales o de sistemas </a:t>
            </a:r>
            <a:r>
              <a:rPr lang="es-MX" sz="1275" dirty="0"/>
              <a:t>o aplicaciones </a:t>
            </a:r>
            <a:r>
              <a:rPr lang="es-MX" sz="1275" dirty="0"/>
              <a:t>que corran bajo un ambiente web, entonces tendremos que considerar </a:t>
            </a:r>
            <a:r>
              <a:rPr lang="es-MX" sz="1275" dirty="0"/>
              <a:t>otros factores </a:t>
            </a:r>
            <a:r>
              <a:rPr lang="es-MX" sz="1275" dirty="0"/>
              <a:t>que intervienen para lograr esto.</a:t>
            </a:r>
          </a:p>
        </p:txBody>
      </p:sp>
      <p:sp>
        <p:nvSpPr>
          <p:cNvPr id="3" name="2 Rectángulo"/>
          <p:cNvSpPr/>
          <p:nvPr/>
        </p:nvSpPr>
        <p:spPr>
          <a:xfrm>
            <a:off x="3645373" y="5213113"/>
            <a:ext cx="1854739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MX" sz="1350" b="1" dirty="0"/>
              <a:t>Ciclo de desarrollo web</a:t>
            </a:r>
          </a:p>
        </p:txBody>
      </p:sp>
    </p:spTree>
    <p:extLst>
      <p:ext uri="{BB962C8B-B14F-4D97-AF65-F5344CB8AC3E}">
        <p14:creationId xmlns:p14="http://schemas.microsoft.com/office/powerpoint/2010/main" val="418163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53838" y="1344038"/>
            <a:ext cx="80278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.2 Lenguajes o tecnologías para </a:t>
            </a:r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arrollo </a:t>
            </a:r>
            <a:r>
              <a:rPr lang="es-MX" sz="1500" b="1" dirty="0">
                <a:solidFill>
                  <a:schemeClr val="accent1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eb</a:t>
            </a:r>
          </a:p>
        </p:txBody>
      </p:sp>
      <p:sp>
        <p:nvSpPr>
          <p:cNvPr id="9" name="Rectángulo 8"/>
          <p:cNvSpPr/>
          <p:nvPr/>
        </p:nvSpPr>
        <p:spPr>
          <a:xfrm>
            <a:off x="6036972" y="1685325"/>
            <a:ext cx="2444760" cy="36240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HTML 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CSS (</a:t>
            </a:r>
            <a:r>
              <a:rPr lang="es-ES" sz="1275" dirty="0" err="1"/>
              <a:t>Cascading</a:t>
            </a:r>
            <a:r>
              <a:rPr lang="es-ES" sz="1275" dirty="0"/>
              <a:t> Style </a:t>
            </a:r>
            <a:r>
              <a:rPr lang="es-ES" sz="1275" dirty="0" err="1"/>
              <a:t>Sheets</a:t>
            </a:r>
            <a:r>
              <a:rPr lang="es-ES" sz="1275" dirty="0"/>
              <a:t>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JavaScript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Java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VBScript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Python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PHP (</a:t>
            </a:r>
            <a:r>
              <a:rPr lang="es-ES" sz="1275" dirty="0" err="1"/>
              <a:t>Hipertext</a:t>
            </a:r>
            <a:r>
              <a:rPr lang="es-ES" sz="1275" dirty="0"/>
              <a:t> </a:t>
            </a:r>
            <a:r>
              <a:rPr lang="es-ES" sz="1275" dirty="0" err="1"/>
              <a:t>Preprocesor</a:t>
            </a:r>
            <a:r>
              <a:rPr lang="es-ES" sz="1275" dirty="0"/>
              <a:t>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Perl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Ruby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C</a:t>
            </a:r>
            <a:endParaRPr lang="es-ES" sz="1275" dirty="0"/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C++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Plataforma .NET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16208" y="3546646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sz="1350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55113"/>
              </p:ext>
            </p:extLst>
          </p:nvPr>
        </p:nvGraphicFramePr>
        <p:xfrm>
          <a:off x="415658" y="2113657"/>
          <a:ext cx="5326475" cy="1667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3" imgW="6573997" imgH="1736565" progId="Visio.Drawing.11">
                  <p:embed/>
                </p:oleObj>
              </mc:Choice>
              <mc:Fallback>
                <p:oleObj name="Visio" r:id="rId3" imgW="6573997" imgH="17365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658" y="2113657"/>
                        <a:ext cx="5326475" cy="16670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ángulo 5"/>
          <p:cNvSpPr/>
          <p:nvPr/>
        </p:nvSpPr>
        <p:spPr>
          <a:xfrm>
            <a:off x="1362368" y="3705964"/>
            <a:ext cx="3479607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350" b="1" dirty="0"/>
              <a:t>Esquema de desarrollo Web Cliente / Servidor</a:t>
            </a:r>
            <a:endParaRPr lang="es-ES" sz="1350" b="1" dirty="0"/>
          </a:p>
        </p:txBody>
      </p:sp>
      <p:sp>
        <p:nvSpPr>
          <p:cNvPr id="10" name="Rectángulo 9"/>
          <p:cNvSpPr/>
          <p:nvPr/>
        </p:nvSpPr>
        <p:spPr>
          <a:xfrm>
            <a:off x="560545" y="4318642"/>
            <a:ext cx="2176264" cy="992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Visual Basic Script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C# (C Sharp)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ASP (Active Server </a:t>
            </a:r>
            <a:r>
              <a:rPr lang="es-ES" sz="1275" dirty="0" err="1"/>
              <a:t>Pages</a:t>
            </a:r>
            <a:r>
              <a:rPr lang="es-ES" sz="1350" dirty="0"/>
              <a:t>)</a:t>
            </a:r>
          </a:p>
        </p:txBody>
      </p:sp>
      <p:sp>
        <p:nvSpPr>
          <p:cNvPr id="11" name="Rectángulo 10"/>
          <p:cNvSpPr/>
          <p:nvPr/>
        </p:nvSpPr>
        <p:spPr>
          <a:xfrm>
            <a:off x="2937915" y="4318643"/>
            <a:ext cx="2176264" cy="12868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Swift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 err="1"/>
              <a:t>Objective</a:t>
            </a:r>
            <a:r>
              <a:rPr lang="es-ES" sz="1275" dirty="0"/>
              <a:t>-C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s-ES" sz="1275" dirty="0"/>
              <a:t>Otros</a:t>
            </a:r>
          </a:p>
          <a:p>
            <a:pPr algn="just">
              <a:lnSpc>
                <a:spcPct val="150000"/>
              </a:lnSpc>
            </a:pPr>
            <a:endParaRPr lang="es-ES" sz="1350" dirty="0"/>
          </a:p>
        </p:txBody>
      </p:sp>
    </p:spTree>
    <p:extLst>
      <p:ext uri="{BB962C8B-B14F-4D97-AF65-F5344CB8AC3E}">
        <p14:creationId xmlns:p14="http://schemas.microsoft.com/office/powerpoint/2010/main" val="3799550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80</TotalTime>
  <Words>742</Words>
  <Application>Microsoft Office PowerPoint</Application>
  <PresentationFormat>Presentación en pantalla (4:3)</PresentationFormat>
  <Paragraphs>85</Paragraphs>
  <Slides>11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1</vt:i4>
      </vt:variant>
    </vt:vector>
  </HeadingPairs>
  <TitlesOfParts>
    <vt:vector size="17" baseType="lpstr">
      <vt:lpstr>Arial</vt:lpstr>
      <vt:lpstr>Calibri</vt:lpstr>
      <vt:lpstr>Calibri Light</vt:lpstr>
      <vt:lpstr>Wingdings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ProfesorAngel</dc:creator>
  <cp:lastModifiedBy>hvela</cp:lastModifiedBy>
  <cp:revision>55</cp:revision>
  <dcterms:created xsi:type="dcterms:W3CDTF">2016-10-11T23:03:15Z</dcterms:created>
  <dcterms:modified xsi:type="dcterms:W3CDTF">2016-12-13T15:37:21Z</dcterms:modified>
</cp:coreProperties>
</file>